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6" o:title=""/>
          </v:shape>
          <o:OLEObject Type="Embed" ProgID="Visio.Drawing.15" ShapeID="_x0000_i1025" DrawAspect="Content" ObjectID="_1557214256" r:id="rId7"/>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8" o:title=""/>
          </v:shape>
          <o:OLEObject Type="Embed" ProgID="Visio.Drawing.15" ShapeID="_x0000_i1026" DrawAspect="Content" ObjectID="_1557214257" r:id="rId9"/>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0" o:title=""/>
          </v:shape>
          <o:OLEObject Type="Embed" ProgID="Visio.Drawing.15" ShapeID="_x0000_i1027" DrawAspect="Content" ObjectID="_1557214258" r:id="rId11"/>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2" o:title=""/>
          </v:shape>
          <o:OLEObject Type="Embed" ProgID="Visio.Drawing.15" ShapeID="_x0000_i1028" DrawAspect="Content" ObjectID="_1557214259" r:id="rId13"/>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4" o:title=""/>
          </v:shape>
          <o:OLEObject Type="Embed" ProgID="Visio.Drawing.15" ShapeID="_x0000_i1029" DrawAspect="Content" ObjectID="_1557214260"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6" o:title=""/>
          </v:shape>
          <o:OLEObject Type="Embed" ProgID="Visio.Drawing.15" ShapeID="_x0000_i1030" DrawAspect="Content" ObjectID="_1557214261" r:id="rId17"/>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Pr="003B7FE4" w:rsidRDefault="00CE7C7B" w:rsidP="00CE7C7B">
      <w:pPr>
        <w:spacing w:line="360" w:lineRule="auto"/>
        <w:rPr>
          <w:rFonts w:ascii="黑体" w:eastAsia="黑体" w:hAnsi="黑体"/>
          <w:sz w:val="28"/>
          <w:szCs w:val="28"/>
        </w:rPr>
      </w:pPr>
      <w:r w:rsidRPr="003B7FE4">
        <w:rPr>
          <w:rFonts w:ascii="黑体" w:eastAsia="黑体" w:hAnsi="黑体" w:hint="eastAsia"/>
          <w:sz w:val="28"/>
          <w:szCs w:val="28"/>
        </w:rPr>
        <w:t>1.3.1 性能及时间要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F1001D" w:rsidRPr="003B7FE4" w:rsidRDefault="00100608" w:rsidP="00100608">
      <w:pPr>
        <w:spacing w:line="360" w:lineRule="auto"/>
        <w:rPr>
          <w:rFonts w:ascii="黑体" w:eastAsia="黑体" w:hAnsi="黑体" w:hint="eastAsia"/>
          <w:sz w:val="28"/>
          <w:szCs w:val="28"/>
        </w:rPr>
      </w:pPr>
      <w:r w:rsidRPr="003B7FE4">
        <w:rPr>
          <w:rFonts w:ascii="黑体" w:eastAsia="黑体" w:hAnsi="黑体" w:hint="eastAsia"/>
          <w:sz w:val="28"/>
          <w:szCs w:val="28"/>
        </w:rPr>
        <w:lastRenderedPageBreak/>
        <w:t xml:space="preserve">1.3.2 </w:t>
      </w:r>
      <w:r w:rsidR="00CB08B9" w:rsidRPr="003B7FE4">
        <w:rPr>
          <w:rFonts w:ascii="黑体" w:eastAsia="黑体" w:hAnsi="黑体" w:hint="eastAsia"/>
          <w:sz w:val="28"/>
          <w:szCs w:val="28"/>
        </w:rPr>
        <w:t>输入输出</w:t>
      </w:r>
      <w:r w:rsidRPr="003B7FE4">
        <w:rPr>
          <w:rFonts w:ascii="黑体" w:eastAsia="黑体" w:hAnsi="黑体" w:hint="eastAsia"/>
          <w:sz w:val="28"/>
          <w:szCs w:val="28"/>
        </w:rPr>
        <w:t>要求</w:t>
      </w:r>
    </w:p>
    <w:p w:rsidR="00100608" w:rsidRDefault="00100608" w:rsidP="00CE7C7B">
      <w:pPr>
        <w:spacing w:line="360" w:lineRule="auto"/>
        <w:rPr>
          <w:rFonts w:hint="eastAsia"/>
        </w:rPr>
      </w:pPr>
    </w:p>
    <w:p w:rsidR="00F1001D" w:rsidRDefault="00FE55DF" w:rsidP="00F1001D">
      <w:pPr>
        <w:spacing w:line="360" w:lineRule="auto"/>
        <w:rPr>
          <w:rFonts w:ascii="黑体" w:eastAsia="黑体" w:hAnsi="黑体" w:hint="eastAsia"/>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color w:val="000000"/>
          <w:shd w:val="clear" w:color="auto" w:fill="FFFFFF"/>
        </w:rPr>
        <w:t>主流浏览器如chrome、firefox，IE</w:t>
      </w:r>
      <w:bookmarkStart w:id="0" w:name="_GoBack"/>
      <w:bookmarkEnd w:id="0"/>
      <w:r>
        <w:rPr>
          <w:rFonts w:asciiTheme="minorEastAsia" w:eastAsiaTheme="minorEastAsia" w:hAnsiTheme="minorEastAsia"/>
          <w:color w:val="000000"/>
          <w:shd w:val="clear" w:color="auto" w:fill="FFFFFF"/>
        </w:rPr>
        <w:t>等。</w:t>
      </w:r>
    </w:p>
    <w:p w:rsidR="004D4645" w:rsidRPr="00C14152" w:rsidRDefault="004D4645" w:rsidP="0023396E">
      <w:pPr>
        <w:spacing w:line="360" w:lineRule="auto"/>
        <w:rPr>
          <w:rFonts w:ascii="黑体" w:eastAsia="黑体" w:hAnsi="黑体" w:hint="eastAsia"/>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2</w:t>
      </w:r>
      <w:r>
        <w:rPr>
          <w:rFonts w:ascii="黑体" w:eastAsia="黑体" w:hAnsi="黑体" w:hint="eastAsia"/>
          <w:sz w:val="36"/>
          <w:szCs w:val="36"/>
        </w:rPr>
        <w:t xml:space="preserve"> </w:t>
      </w:r>
      <w:r w:rsidR="003F7B84">
        <w:rPr>
          <w:rFonts w:ascii="黑体" w:eastAsia="黑体" w:hAnsi="黑体" w:hint="eastAsia"/>
          <w:sz w:val="36"/>
          <w:szCs w:val="36"/>
        </w:rPr>
        <w:t>系统总体设计</w:t>
      </w:r>
    </w:p>
    <w:p w:rsidR="00053817" w:rsidRPr="00CE7C7B" w:rsidRDefault="00053817" w:rsidP="0023396E">
      <w:pPr>
        <w:spacing w:line="360" w:lineRule="auto"/>
        <w:rPr>
          <w:rFonts w:hint="eastAsia"/>
        </w:rPr>
      </w:pPr>
    </w:p>
    <w:sectPr w:rsidR="00053817" w:rsidRPr="00CE7C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2555" w:rsidRDefault="001A2555" w:rsidP="00280352">
      <w:r>
        <w:separator/>
      </w:r>
    </w:p>
  </w:endnote>
  <w:endnote w:type="continuationSeparator" w:id="0">
    <w:p w:rsidR="001A2555" w:rsidRDefault="001A2555"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2555" w:rsidRDefault="001A2555" w:rsidP="00280352">
      <w:r>
        <w:separator/>
      </w:r>
    </w:p>
  </w:footnote>
  <w:footnote w:type="continuationSeparator" w:id="0">
    <w:p w:rsidR="001A2555" w:rsidRDefault="001A2555"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36551"/>
    <w:rsid w:val="000519A2"/>
    <w:rsid w:val="00053817"/>
    <w:rsid w:val="000604FD"/>
    <w:rsid w:val="00067CA1"/>
    <w:rsid w:val="00072CF1"/>
    <w:rsid w:val="0007615B"/>
    <w:rsid w:val="00077069"/>
    <w:rsid w:val="0008169B"/>
    <w:rsid w:val="000A518F"/>
    <w:rsid w:val="000D1C57"/>
    <w:rsid w:val="000D2A86"/>
    <w:rsid w:val="000E0425"/>
    <w:rsid w:val="000F60F9"/>
    <w:rsid w:val="0010028C"/>
    <w:rsid w:val="00100608"/>
    <w:rsid w:val="00105A4A"/>
    <w:rsid w:val="00124DD2"/>
    <w:rsid w:val="00126F13"/>
    <w:rsid w:val="0013314E"/>
    <w:rsid w:val="00160A42"/>
    <w:rsid w:val="00186844"/>
    <w:rsid w:val="00187AB2"/>
    <w:rsid w:val="001A2555"/>
    <w:rsid w:val="001A431A"/>
    <w:rsid w:val="001B4A20"/>
    <w:rsid w:val="001B5610"/>
    <w:rsid w:val="001D5EF1"/>
    <w:rsid w:val="001E42FF"/>
    <w:rsid w:val="001E562A"/>
    <w:rsid w:val="001F3773"/>
    <w:rsid w:val="00207846"/>
    <w:rsid w:val="00221E7F"/>
    <w:rsid w:val="00225346"/>
    <w:rsid w:val="002306C5"/>
    <w:rsid w:val="00231B77"/>
    <w:rsid w:val="00232F45"/>
    <w:rsid w:val="0023396E"/>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3F7B84"/>
    <w:rsid w:val="00404345"/>
    <w:rsid w:val="004106FE"/>
    <w:rsid w:val="00427B5F"/>
    <w:rsid w:val="004403F3"/>
    <w:rsid w:val="004408E8"/>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23968"/>
    <w:rsid w:val="00531B1E"/>
    <w:rsid w:val="00533F15"/>
    <w:rsid w:val="00542783"/>
    <w:rsid w:val="00543CE4"/>
    <w:rsid w:val="00551FFD"/>
    <w:rsid w:val="0057158B"/>
    <w:rsid w:val="0057790B"/>
    <w:rsid w:val="005A79AD"/>
    <w:rsid w:val="005B60B5"/>
    <w:rsid w:val="005C1F0B"/>
    <w:rsid w:val="005C3F60"/>
    <w:rsid w:val="005D3C82"/>
    <w:rsid w:val="005E237B"/>
    <w:rsid w:val="005F2378"/>
    <w:rsid w:val="005F63F4"/>
    <w:rsid w:val="005F7F02"/>
    <w:rsid w:val="006110C8"/>
    <w:rsid w:val="006156B5"/>
    <w:rsid w:val="00632269"/>
    <w:rsid w:val="00632F30"/>
    <w:rsid w:val="00645D18"/>
    <w:rsid w:val="00675479"/>
    <w:rsid w:val="006A1F28"/>
    <w:rsid w:val="006D19D1"/>
    <w:rsid w:val="006E3232"/>
    <w:rsid w:val="006E7027"/>
    <w:rsid w:val="006F1D54"/>
    <w:rsid w:val="006F3942"/>
    <w:rsid w:val="00701AE1"/>
    <w:rsid w:val="00707918"/>
    <w:rsid w:val="007154F5"/>
    <w:rsid w:val="00724FF8"/>
    <w:rsid w:val="0073131C"/>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7D3B"/>
    <w:rsid w:val="008D3A16"/>
    <w:rsid w:val="008D5F70"/>
    <w:rsid w:val="008D6206"/>
    <w:rsid w:val="008E399A"/>
    <w:rsid w:val="009336AF"/>
    <w:rsid w:val="00937797"/>
    <w:rsid w:val="009425B4"/>
    <w:rsid w:val="0097517C"/>
    <w:rsid w:val="00975379"/>
    <w:rsid w:val="009A0ACD"/>
    <w:rsid w:val="009A7282"/>
    <w:rsid w:val="009B072E"/>
    <w:rsid w:val="009B5BB2"/>
    <w:rsid w:val="009C6A3F"/>
    <w:rsid w:val="009E27B0"/>
    <w:rsid w:val="009E4C02"/>
    <w:rsid w:val="009E5B42"/>
    <w:rsid w:val="00A2316C"/>
    <w:rsid w:val="00A36A16"/>
    <w:rsid w:val="00A56F28"/>
    <w:rsid w:val="00A674A2"/>
    <w:rsid w:val="00A7526D"/>
    <w:rsid w:val="00A75E3B"/>
    <w:rsid w:val="00A8328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A9E"/>
    <w:rsid w:val="00C01096"/>
    <w:rsid w:val="00C0589D"/>
    <w:rsid w:val="00C0784E"/>
    <w:rsid w:val="00C14152"/>
    <w:rsid w:val="00C15043"/>
    <w:rsid w:val="00C21E4E"/>
    <w:rsid w:val="00C23942"/>
    <w:rsid w:val="00C24892"/>
    <w:rsid w:val="00C33646"/>
    <w:rsid w:val="00C42847"/>
    <w:rsid w:val="00C61EB5"/>
    <w:rsid w:val="00C81614"/>
    <w:rsid w:val="00CA2932"/>
    <w:rsid w:val="00CA3007"/>
    <w:rsid w:val="00CB08B9"/>
    <w:rsid w:val="00CB5586"/>
    <w:rsid w:val="00CB66C9"/>
    <w:rsid w:val="00CC1F8E"/>
    <w:rsid w:val="00CC4BF6"/>
    <w:rsid w:val="00CD0650"/>
    <w:rsid w:val="00CD088D"/>
    <w:rsid w:val="00CE53B6"/>
    <w:rsid w:val="00CE7C7B"/>
    <w:rsid w:val="00CF0F57"/>
    <w:rsid w:val="00CF357B"/>
    <w:rsid w:val="00D16021"/>
    <w:rsid w:val="00D3581E"/>
    <w:rsid w:val="00D51979"/>
    <w:rsid w:val="00D575E0"/>
    <w:rsid w:val="00D606B2"/>
    <w:rsid w:val="00D64479"/>
    <w:rsid w:val="00D809C2"/>
    <w:rsid w:val="00D85974"/>
    <w:rsid w:val="00D85A1C"/>
    <w:rsid w:val="00DA136F"/>
    <w:rsid w:val="00DB61B4"/>
    <w:rsid w:val="00DC39E7"/>
    <w:rsid w:val="00DC41C4"/>
    <w:rsid w:val="00DC72BD"/>
    <w:rsid w:val="00DE384D"/>
    <w:rsid w:val="00DE4C82"/>
    <w:rsid w:val="00DF1BD1"/>
    <w:rsid w:val="00DF1C77"/>
    <w:rsid w:val="00DF3BD9"/>
    <w:rsid w:val="00E05648"/>
    <w:rsid w:val="00E10389"/>
    <w:rsid w:val="00E15B78"/>
    <w:rsid w:val="00E24BA3"/>
    <w:rsid w:val="00E5406A"/>
    <w:rsid w:val="00E65B9D"/>
    <w:rsid w:val="00E73CDD"/>
    <w:rsid w:val="00E94532"/>
    <w:rsid w:val="00EA3DDE"/>
    <w:rsid w:val="00EA4257"/>
    <w:rsid w:val="00EB0A88"/>
    <w:rsid w:val="00EB6BAE"/>
    <w:rsid w:val="00EC148A"/>
    <w:rsid w:val="00EC3AE3"/>
    <w:rsid w:val="00ED268C"/>
    <w:rsid w:val="00ED7C64"/>
    <w:rsid w:val="00EF27BC"/>
    <w:rsid w:val="00EF35C9"/>
    <w:rsid w:val="00F01396"/>
    <w:rsid w:val="00F1001D"/>
    <w:rsid w:val="00F17D95"/>
    <w:rsid w:val="00F51908"/>
    <w:rsid w:val="00F57393"/>
    <w:rsid w:val="00F57F33"/>
    <w:rsid w:val="00F6443E"/>
    <w:rsid w:val="00F75632"/>
    <w:rsid w:val="00F76A8D"/>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50</TotalTime>
  <Pages>22</Pages>
  <Words>1291</Words>
  <Characters>7362</Characters>
  <Application>Microsoft Office Word</Application>
  <DocSecurity>0</DocSecurity>
  <Lines>61</Lines>
  <Paragraphs>17</Paragraphs>
  <ScaleCrop>false</ScaleCrop>
  <Company/>
  <LinksUpToDate>false</LinksUpToDate>
  <CharactersWithSpaces>8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69</cp:revision>
  <dcterms:created xsi:type="dcterms:W3CDTF">2017-05-22T06:07:00Z</dcterms:created>
  <dcterms:modified xsi:type="dcterms:W3CDTF">2017-05-25T02:43:00Z</dcterms:modified>
</cp:coreProperties>
</file>